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Create Sam-pros Account</w:t>
      </w:r>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3048744"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3048745"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r w:rsidRPr="003B287A">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3048746"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3048747"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3048748"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ec2-54-223-73-17.cn-north-1.compute.amazonaws.com.cn:8081/sam_svr/api_1.0_profile_appkeyGet.do</w:t>
      </w:r>
    </w:p>
    <w:p w:rsidR="00FD1EA7" w:rsidRDefault="00FD1EA7" w:rsidP="00372183">
      <w:pPr>
        <w:pStyle w:val="2"/>
        <w:numPr>
          <w:ilvl w:val="1"/>
          <w:numId w:val="15"/>
        </w:numPr>
      </w:pPr>
      <w:r w:rsidRPr="00FD1EA7">
        <w:lastRenderedPageBreak/>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3048749"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3048750"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lastRenderedPageBreak/>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3048751"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lastRenderedPageBreak/>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711ADE" w:rsidRDefault="00711ADE" w:rsidP="00370ECC">
      <w:r w:rsidRPr="00711ADE">
        <w:t>http://ec2-54-223-73-17.cn-north-1.compute.amazonaws.com.cn:8081/sam_svr/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lastRenderedPageBreak/>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F76A8C" w:rsidRDefault="00F76A8C" w:rsidP="00CF0509">
      <w:r w:rsidRPr="00F76A8C">
        <w:t>http://ec2-54-223-73-17.cn-north-1.compute.amazonaws.com.cn:8081/sam_svr/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E17218" w:rsidRPr="00F625BE" w:rsidRDefault="00E17218" w:rsidP="00F625BE">
      <w:r w:rsidRPr="00E17218">
        <w:t>http://ec2-54-223-73-17.cn-north-1.compute.amazonaws.com.cn:8081/sam_svr/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3048752"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Pr>
          <w:rFonts w:hint="eastAsia"/>
        </w:rPr>
        <w:t>old-pwd</w:t>
      </w:r>
      <w:r>
        <w:t>"</w:t>
      </w:r>
      <w:r>
        <w:rPr>
          <w:rFonts w:hint="eastAsia"/>
        </w:rPr>
        <w:tab/>
      </w:r>
      <w:r>
        <w:t>:</w:t>
      </w:r>
      <w:r>
        <w:rPr>
          <w:rFonts w:hint="eastAsia"/>
        </w:rPr>
        <w:t xml:space="preserve"> </w:t>
      </w:r>
      <w:r>
        <w:t>“”</w:t>
      </w:r>
    </w:p>
    <w:p w:rsidR="0017764C" w:rsidRDefault="0017764C" w:rsidP="0017764C">
      <w:r>
        <w:t xml:space="preserve">      "</w:t>
      </w:r>
      <w:r>
        <w:rPr>
          <w:rFonts w:hint="eastAsia"/>
        </w:rPr>
        <w:t>new-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5272C6" w:rsidRDefault="005272C6" w:rsidP="003C6882">
      <w:r w:rsidRPr="005272C6">
        <w:t>http://ec2-54-223-73-17.cn-north-1.compute.amazonaws.com.cn:8081/sam_svr/api_1.0_user_pwdUpdate.do</w:t>
      </w:r>
      <w:bookmarkStart w:id="0" w:name="_GoBack"/>
      <w:bookmarkEnd w:id="0"/>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3048753" r:id="rId32"/>
        </w:object>
      </w:r>
    </w:p>
    <w:p w:rsidR="009F5A79" w:rsidRDefault="009F5A79" w:rsidP="004B25F9">
      <w:pPr>
        <w:pStyle w:val="3"/>
        <w:numPr>
          <w:ilvl w:val="2"/>
          <w:numId w:val="15"/>
        </w:numPr>
      </w:pPr>
      <w:r>
        <w:rPr>
          <w:rFonts w:hint="eastAsia"/>
        </w:rPr>
        <w:t>Send question request/response json</w:t>
      </w:r>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lastRenderedPageBreak/>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E53A3B" w:rsidRDefault="00E53A3B" w:rsidP="00E53A3B">
      <w:r>
        <w:rPr>
          <w:rFonts w:hint="eastAsia"/>
        </w:rPr>
        <w:t>测试地址</w:t>
      </w:r>
      <w:r>
        <w:rPr>
          <w:rFonts w:hint="eastAsia"/>
        </w:rPr>
        <w:t>:</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lastRenderedPageBreak/>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040E00">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40E00" w:rsidRDefault="00040E00" w:rsidP="00040E00">
      <w:pPr>
        <w:ind w:left="420" w:firstLine="420"/>
      </w:pPr>
      <w:r>
        <w:rPr>
          <w:rFonts w:hint="eastAsia"/>
        </w:rPr>
        <w:t xml:space="preserve">    </w:t>
      </w:r>
      <w:r>
        <w:t>“</w:t>
      </w:r>
      <w:r>
        <w:rPr>
          <w:rFonts w:hint="eastAsia"/>
        </w:rPr>
        <w:t>countrycode</w:t>
      </w:r>
      <w:r>
        <w:t>”</w:t>
      </w:r>
      <w:r>
        <w:rPr>
          <w:rFonts w:hint="eastAsia"/>
        </w:rPr>
        <w:t>:</w:t>
      </w:r>
    </w:p>
    <w:p w:rsidR="00040E00" w:rsidRDefault="00040E00" w:rsidP="00040E00">
      <w:pPr>
        <w:ind w:left="420" w:firstLine="420"/>
      </w:pPr>
      <w:r>
        <w:rPr>
          <w:rFonts w:hint="eastAsia"/>
        </w:rPr>
        <w:t xml:space="preserve">    </w:t>
      </w:r>
      <w:r>
        <w:t>“</w:t>
      </w:r>
      <w:r>
        <w:rPr>
          <w:rFonts w:hint="eastAsia"/>
        </w:rPr>
        <w:t>cellphone</w:t>
      </w:r>
      <w:r>
        <w:t>”</w:t>
      </w:r>
      <w:r>
        <w:rPr>
          <w:rFonts w:hint="eastAsia"/>
        </w:rPr>
        <w:t>:</w:t>
      </w:r>
    </w:p>
    <w:p w:rsidR="00040E00" w:rsidRDefault="00040E00" w:rsidP="00040E00">
      <w:pPr>
        <w:ind w:left="420" w:firstLine="420"/>
      </w:pPr>
      <w:r>
        <w:rPr>
          <w:rFonts w:hint="eastAsia"/>
        </w:rPr>
        <w:t xml:space="preserve">    </w:t>
      </w:r>
      <w:r>
        <w:t>“</w:t>
      </w:r>
      <w:r>
        <w:rPr>
          <w:rFonts w:hint="eastAsia"/>
        </w:rPr>
        <w:t>email</w:t>
      </w:r>
      <w:r>
        <w:t>”</w:t>
      </w:r>
      <w:r>
        <w:rPr>
          <w:rFonts w:hint="eastAsia"/>
        </w:rPr>
        <w:t>: //option</w:t>
      </w:r>
    </w:p>
    <w:p w:rsidR="00040E00" w:rsidRDefault="00040E00" w:rsidP="00040E00">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40E00" w:rsidRDefault="00040E00" w:rsidP="00040E00">
      <w:pPr>
        <w:ind w:left="420" w:firstLine="420"/>
      </w:pPr>
      <w:r>
        <w:rPr>
          <w:rFonts w:hint="eastAsia"/>
        </w:rPr>
        <w:tab/>
      </w:r>
      <w:r>
        <w:t>“</w:t>
      </w:r>
      <w:r>
        <w:rPr>
          <w:rFonts w:hint="eastAsia"/>
        </w:rPr>
        <w:t>type</w:t>
      </w:r>
      <w:r>
        <w:t>”</w:t>
      </w:r>
      <w:r>
        <w:rPr>
          <w:rFonts w:hint="eastAsia"/>
        </w:rPr>
        <w:t>:[0/1]  0:user  1:Sam-pros</w:t>
      </w:r>
    </w:p>
    <w:p w:rsidR="00040E00" w:rsidRDefault="00040E00" w:rsidP="00040E00">
      <w:pPr>
        <w:ind w:left="840" w:firstLine="420"/>
      </w:pPr>
      <w:r>
        <w:t>”avatar”:</w:t>
      </w:r>
      <w:r>
        <w:rPr>
          <w:rFonts w:hint="eastAsia"/>
        </w:rPr>
        <w:t xml:space="preserve"> //</w:t>
      </w:r>
      <w:r w:rsidRPr="00512DB4">
        <w:rPr>
          <w:rFonts w:hint="eastAsia"/>
        </w:rPr>
        <w:t xml:space="preserve"> </w:t>
      </w:r>
      <w:r>
        <w:rPr>
          <w:rFonts w:hint="eastAsia"/>
        </w:rPr>
        <w:t>option</w:t>
      </w:r>
    </w:p>
    <w:p w:rsidR="00040E00" w:rsidRDefault="00040E00" w:rsidP="00040E00">
      <w:pPr>
        <w:ind w:firstLine="420"/>
      </w:pPr>
      <w:r>
        <w:t xml:space="preserve">       </w:t>
      </w:r>
      <w:r>
        <w:rPr>
          <w:rFonts w:hint="eastAsia"/>
        </w:rPr>
        <w:tab/>
      </w:r>
      <w:r>
        <w:t>{</w:t>
      </w:r>
    </w:p>
    <w:p w:rsidR="00040E00" w:rsidRDefault="00040E00" w:rsidP="00040E00">
      <w:pPr>
        <w:ind w:firstLineChars="600" w:firstLine="1260"/>
      </w:pPr>
      <w:r>
        <w:t>”origin”:</w:t>
      </w:r>
      <w:hyperlink r:id="rId33" w:history="1">
        <w:r w:rsidRPr="001B58D9">
          <w:rPr>
            <w:rStyle w:val="aa"/>
          </w:rPr>
          <w:t>http://121.42.207.185/avatar/2016/1/18/origin_1453123489091.png</w:t>
        </w:r>
      </w:hyperlink>
    </w:p>
    <w:p w:rsidR="00040E00" w:rsidRDefault="00040E00" w:rsidP="00040E00">
      <w:pPr>
        <w:ind w:leftChars="600" w:left="1260"/>
      </w:pPr>
      <w:r>
        <w:t>“thumb</w:t>
      </w:r>
      <w:r>
        <w:rPr>
          <w:rFonts w:hint="eastAsia"/>
        </w:rPr>
        <w:t>:</w:t>
      </w:r>
      <w:r>
        <w:t>”</w:t>
      </w:r>
      <w:r w:rsidRPr="00C63A40">
        <w:t xml:space="preserve"> </w:t>
      </w:r>
      <w:hyperlink r:id="rId34" w:history="1">
        <w:r w:rsidRPr="001B58D9">
          <w:rPr>
            <w:rStyle w:val="aa"/>
          </w:rPr>
          <w:t>http://121.42.207.185/avatar/2016/1/18/</w:t>
        </w:r>
        <w:r w:rsidRPr="001B58D9">
          <w:rPr>
            <w:rStyle w:val="aa"/>
            <w:rFonts w:hint="eastAsia"/>
          </w:rPr>
          <w:t>thumb</w:t>
        </w:r>
        <w:r w:rsidRPr="001B58D9">
          <w:rPr>
            <w:rStyle w:val="aa"/>
          </w:rPr>
          <w:t>_1453123489091.png</w:t>
        </w:r>
      </w:hyperlink>
    </w:p>
    <w:p w:rsidR="00040E00" w:rsidRDefault="00040E00" w:rsidP="00040E00">
      <w:pPr>
        <w:ind w:left="840" w:firstLine="420"/>
      </w:pPr>
      <w:r>
        <w:t>}</w:t>
      </w:r>
    </w:p>
    <w:p w:rsidR="00040E00" w:rsidRDefault="00040E00" w:rsidP="00040E00">
      <w:pPr>
        <w:ind w:left="840" w:firstLine="420"/>
      </w:pPr>
      <w:r>
        <w:t>“lastupdate”:1454076248624</w:t>
      </w:r>
    </w:p>
    <w:p w:rsidR="00040E00" w:rsidRDefault="00040E00" w:rsidP="00040E00">
      <w:pPr>
        <w:ind w:left="840" w:firstLine="420"/>
      </w:pPr>
      <w:r>
        <w:t>“sam_pros_info”</w:t>
      </w:r>
      <w:r>
        <w:rPr>
          <w:rFonts w:hint="eastAsia"/>
        </w:rPr>
        <w:t>:</w:t>
      </w:r>
      <w:r>
        <w:t>{</w:t>
      </w:r>
    </w:p>
    <w:p w:rsidR="00040E00" w:rsidRDefault="00040E00" w:rsidP="00040E00">
      <w:pPr>
        <w:ind w:left="1260" w:firstLine="420"/>
      </w:pPr>
      <w:r>
        <w:t>“company_name”:”</w:t>
      </w:r>
      <w:r>
        <w:rPr>
          <w:rFonts w:hint="eastAsia"/>
        </w:rPr>
        <w:t>KFC</w:t>
      </w:r>
      <w:r>
        <w:t>”</w:t>
      </w:r>
    </w:p>
    <w:p w:rsidR="00040E00" w:rsidRDefault="00040E00" w:rsidP="00040E00">
      <w:pPr>
        <w:ind w:left="1260" w:firstLine="420"/>
      </w:pPr>
      <w:r>
        <w:t>“service_category”:“</w:t>
      </w:r>
      <w:r>
        <w:rPr>
          <w:rFonts w:hint="eastAsia"/>
        </w:rPr>
        <w:t>fast food</w:t>
      </w:r>
      <w:r>
        <w:t>”</w:t>
      </w:r>
    </w:p>
    <w:p w:rsidR="00040E00" w:rsidRDefault="00040E00" w:rsidP="00040E00">
      <w:pPr>
        <w:ind w:left="1260" w:firstLine="420"/>
      </w:pPr>
      <w:r>
        <w:t>“service_description”:”</w:t>
      </w:r>
      <w:r>
        <w:rPr>
          <w:rFonts w:hint="eastAsia"/>
        </w:rPr>
        <w:t>deliver all kinds of fast food</w:t>
      </w:r>
      <w:r>
        <w:t>”</w:t>
      </w:r>
    </w:p>
    <w:p w:rsidR="00D95A19" w:rsidRDefault="00D95A19" w:rsidP="00D95A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95A19" w:rsidRDefault="00D95A19" w:rsidP="00D95A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D95A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840" w:firstLine="420"/>
      </w:pPr>
      <w:r>
        <w:t>}</w:t>
      </w:r>
    </w:p>
    <w:p w:rsidR="00040E00" w:rsidRDefault="00040E00" w:rsidP="00040E00">
      <w:pPr>
        <w:ind w:left="420" w:firstLine="420"/>
      </w:pPr>
      <w:r>
        <w:rPr>
          <w:rFonts w:hint="eastAsia"/>
        </w:rPr>
        <w:t>}</w:t>
      </w:r>
    </w:p>
    <w:p w:rsidR="00A50F1C" w:rsidRDefault="00A50F1C" w:rsidP="00040E00">
      <w:pPr>
        <w:ind w:left="420" w:firstLine="420"/>
      </w:pP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5" o:title=""/>
          </v:shape>
          <o:OLEObject Type="Embed" ProgID="Visio.Drawing.11" ShapeID="_x0000_i1036" DrawAspect="Content" ObjectID="_1533048754" r:id="rId36"/>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7" o:title=""/>
          </v:shape>
          <o:OLEObject Type="Embed" ProgID="Visio.Drawing.11" ShapeID="_x0000_i1037" DrawAspect="Content" ObjectID="_1533048755" r:id="rId38"/>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lastRenderedPageBreak/>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294C35" w:rsidRDefault="00C94E31" w:rsidP="00FC5AEB">
      <w:r>
        <w:rPr>
          <w:rFonts w:hint="eastAsia"/>
        </w:rPr>
        <w:t>还未关注此商家</w:t>
      </w:r>
      <w:r>
        <w:rPr>
          <w:rFonts w:hint="eastAsia"/>
        </w:rPr>
        <w:t>:{ret:-507}</w:t>
      </w:r>
    </w:p>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9" o:title=""/>
          </v:shape>
          <o:OLEObject Type="Embed" ProgID="Visio.Drawing.11" ShapeID="_x0000_i1038" DrawAspect="Content" ObjectID="_1533048756" r:id="rId40"/>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lastRenderedPageBreak/>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D11068" w:rsidRPr="00C94E31"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41" o:title=""/>
          </v:shape>
          <o:OLEObject Type="Embed" ProgID="Visio.Drawing.11" ShapeID="_x0000_i1039" DrawAspect="Content" ObjectID="_1533048757" r:id="rId42"/>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CC34FC" w:rsidRPr="00C44F7D"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3" o:title=""/>
          </v:shape>
          <o:OLEObject Type="Embed" ProgID="Visio.Drawing.11" ShapeID="_x0000_i1040" DrawAspect="Content" ObjectID="_1533048758" r:id="rId44"/>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p>
    <w:p w:rsidR="004222B7" w:rsidRDefault="004222B7" w:rsidP="004222B7">
      <w:r>
        <w:lastRenderedPageBreak/>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5"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lastRenderedPageBreak/>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Pr="004222B7" w:rsidRDefault="00FE297B" w:rsidP="00F53BE2">
      <w:r>
        <w:rPr>
          <w:rFonts w:hint="eastAsia"/>
        </w:rPr>
        <w:t xml:space="preserve">token </w:t>
      </w:r>
      <w:r>
        <w:rPr>
          <w:rFonts w:hint="eastAsia"/>
        </w:rPr>
        <w:t>不合法：</w:t>
      </w:r>
      <w:r>
        <w:rPr>
          <w:rFonts w:hint="eastAsia"/>
        </w:rPr>
        <w:t xml:space="preserve">  {ret: -401}</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D4253A"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7"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lastRenderedPageBreak/>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lastRenderedPageBreak/>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9"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50"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Pr="001C5019" w:rsidRDefault="00ED7A35"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lastRenderedPageBreak/>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51" o:title=""/>
          </v:shape>
          <o:OLEObject Type="Embed" ProgID="Visio.Drawing.11" ShapeID="_x0000_i1041" DrawAspect="Content" ObjectID="_1533048759" r:id="rId52"/>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p>
    <w:p w:rsidR="00A02983" w:rsidRDefault="00A02983" w:rsidP="004549F3">
      <w:r>
        <w:t xml:space="preserve">    },</w:t>
      </w:r>
    </w:p>
    <w:p w:rsidR="00A02983" w:rsidRDefault="00A02983" w:rsidP="004549F3">
      <w:r>
        <w:t xml:space="preserve">    "body":</w:t>
      </w:r>
    </w:p>
    <w:p w:rsidR="00A02983" w:rsidRDefault="00A02983" w:rsidP="004549F3">
      <w:r>
        <w:lastRenderedPageBreak/>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Pr="00A02983" w:rsidRDefault="000D2066" w:rsidP="00634636"/>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3" o:title=""/>
          </v:shape>
          <o:OLEObject Type="Embed" ProgID="Visio.Drawing.11" ShapeID="_x0000_i1042" DrawAspect="Content" ObjectID="_1533048760" r:id="rId54"/>
        </w:object>
      </w:r>
    </w:p>
    <w:p w:rsidR="00A66740" w:rsidRPr="00B079E1" w:rsidRDefault="00A66740" w:rsidP="004B25F9">
      <w:pPr>
        <w:pStyle w:val="3"/>
        <w:numPr>
          <w:ilvl w:val="2"/>
          <w:numId w:val="15"/>
        </w:numPr>
      </w:pPr>
      <w:r w:rsidRPr="00B079E1">
        <w:rPr>
          <w:rFonts w:hint="eastAsia"/>
        </w:rPr>
        <w:lastRenderedPageBreak/>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66740" w:rsidRDefault="00BE046B" w:rsidP="00372183">
      <w:pPr>
        <w:pStyle w:val="2"/>
        <w:numPr>
          <w:ilvl w:val="1"/>
          <w:numId w:val="15"/>
        </w:numPr>
      </w:pPr>
      <w:r>
        <w:rPr>
          <w:rFonts w:hint="eastAsia"/>
        </w:rPr>
        <w:lastRenderedPageBreak/>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5" o:title=""/>
          </v:shape>
          <o:OLEObject Type="Embed" ProgID="Visio.Drawing.11" ShapeID="_x0000_i1043" DrawAspect="Content" ObjectID="_1533048761" r:id="rId56"/>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lastRenderedPageBreak/>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7"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Pr="00D91CD3" w:rsidRDefault="00D91CD3" w:rsidP="00D91CD3"/>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33048762" r:id="rId60"/>
        </w:object>
      </w:r>
    </w:p>
    <w:p w:rsidR="004209D0" w:rsidRDefault="004209D0" w:rsidP="004B25F9">
      <w:pPr>
        <w:pStyle w:val="3"/>
        <w:numPr>
          <w:ilvl w:val="2"/>
          <w:numId w:val="15"/>
        </w:numPr>
      </w:pPr>
      <w:r>
        <w:rPr>
          <w:rFonts w:hint="eastAsia"/>
        </w:rPr>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lastRenderedPageBreak/>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76036B" w:rsidP="004209D0"/>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lastRenderedPageBreak/>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3" o:title=""/>
          </v:shape>
          <o:OLEObject Type="Embed" ProgID="Visio.Drawing.11" ShapeID="_x0000_i1045" DrawAspect="Content" ObjectID="_1533048763" r:id="rId64"/>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lastRenderedPageBreak/>
        <w:t xml:space="preserve">       </w:t>
      </w:r>
      <w:r>
        <w:rPr>
          <w:rFonts w:hint="eastAsia"/>
        </w:rPr>
        <w:tab/>
      </w:r>
      <w:r>
        <w:rPr>
          <w:rFonts w:hint="eastAsia"/>
        </w:rPr>
        <w:tab/>
      </w:r>
      <w:r>
        <w:t>{</w:t>
      </w:r>
    </w:p>
    <w:p w:rsidR="009A4467" w:rsidRDefault="009A4467" w:rsidP="009A4467">
      <w:pPr>
        <w:ind w:leftChars="600" w:left="1260" w:firstLineChars="100" w:firstLine="210"/>
      </w:pPr>
      <w:r>
        <w:t>”origin”:</w:t>
      </w:r>
      <w:hyperlink r:id="rId65" w:history="1">
        <w:r w:rsidRPr="009435FC">
          <w:rPr>
            <w:rStyle w:val="aa"/>
          </w:rPr>
          <w:t>http://121.42.207.185/avatar/2016/1/18/origin_145312348.png</w:t>
        </w:r>
      </w:hyperlink>
    </w:p>
    <w:p w:rsidR="009A4467" w:rsidRDefault="009A4467" w:rsidP="009A4467">
      <w:pPr>
        <w:ind w:firstLineChars="700" w:firstLine="1470"/>
      </w:pPr>
      <w:r>
        <w:t>“thumb</w:t>
      </w:r>
      <w:r>
        <w:rPr>
          <w:rFonts w:hint="eastAsia"/>
        </w:rPr>
        <w:t>:</w:t>
      </w:r>
      <w:r>
        <w:t>”</w:t>
      </w:r>
      <w:r w:rsidRPr="00C63A40">
        <w:t xml:space="preserve"> </w:t>
      </w:r>
      <w:hyperlink r:id="rId66" w:history="1">
        <w:r w:rsidRPr="009435FC">
          <w:rPr>
            <w:rStyle w:val="aa"/>
          </w:rPr>
          <w:t>http://121.42.207.185/avatar/2016/1/18/</w:t>
        </w:r>
        <w:r w:rsidRPr="009435FC">
          <w:rPr>
            <w:rStyle w:val="aa"/>
            <w:rFonts w:hint="eastAsia"/>
          </w:rPr>
          <w:t>thumb</w:t>
        </w:r>
        <w:r w:rsidRPr="009435FC">
          <w:rPr>
            <w:rStyle w:val="aa"/>
          </w:rPr>
          <w:t>_145312348.png</w:t>
        </w:r>
      </w:hyperlink>
    </w:p>
    <w:p w:rsidR="009A4467" w:rsidRPr="00C7790F" w:rsidRDefault="009A4467" w:rsidP="001F75CA">
      <w:pPr>
        <w:ind w:firstLineChars="600" w:firstLine="1260"/>
      </w:pPr>
      <w:r>
        <w:t>}</w:t>
      </w:r>
    </w:p>
    <w:p w:rsidR="0076036B" w:rsidRDefault="0076036B" w:rsidP="0076036B">
      <w:pPr>
        <w:ind w:firstLineChars="600" w:firstLine="1260"/>
      </w:pPr>
      <w:r>
        <w:t>“sam_pros_info”</w:t>
      </w:r>
      <w:r>
        <w:rPr>
          <w:rFonts w:hint="eastAsia"/>
        </w:rPr>
        <w:t>:</w:t>
      </w:r>
      <w:r>
        <w:t>{</w:t>
      </w:r>
    </w:p>
    <w:p w:rsidR="008D3981" w:rsidRDefault="008D3981" w:rsidP="0076036B">
      <w:pPr>
        <w:ind w:firstLineChars="600" w:firstLine="1260"/>
      </w:pPr>
      <w:r>
        <w:rPr>
          <w:rFonts w:hint="eastAsia"/>
        </w:rPr>
        <w:t xml:space="preserve">  </w:t>
      </w:r>
      <w:r>
        <w:t>“</w:t>
      </w:r>
      <w:r>
        <w:rPr>
          <w:rFonts w:hint="eastAsia"/>
        </w:rPr>
        <w:t>company_name</w:t>
      </w:r>
      <w:r>
        <w:t>”</w:t>
      </w:r>
      <w:r>
        <w:rPr>
          <w:rFonts w:hint="eastAsia"/>
        </w:rPr>
        <w:t>:</w:t>
      </w:r>
    </w:p>
    <w:p w:rsidR="0076036B" w:rsidRDefault="0076036B" w:rsidP="0076036B">
      <w:pPr>
        <w:ind w:firstLineChars="700" w:firstLine="1470"/>
      </w:pPr>
      <w:r>
        <w:t>“service_category”:“</w:t>
      </w:r>
      <w:r>
        <w:rPr>
          <w:rFonts w:hint="eastAsia"/>
        </w:rPr>
        <w:t>fast food</w:t>
      </w:r>
      <w:r>
        <w:t>”</w:t>
      </w:r>
    </w:p>
    <w:p w:rsidR="0076036B" w:rsidRPr="00081220" w:rsidRDefault="0076036B" w:rsidP="008835F4">
      <w:pPr>
        <w:ind w:firstLineChars="700" w:firstLine="1470"/>
      </w:pPr>
      <w:r>
        <w:t>“service_description”:”</w:t>
      </w:r>
      <w:r>
        <w:rPr>
          <w:rFonts w:hint="eastAsia"/>
        </w:rPr>
        <w:t>deliver all kinds of fast food</w:t>
      </w:r>
      <w:r>
        <w:t>”</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76036B" w:rsidP="004209D0"/>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7" o:title=""/>
          </v:shape>
          <o:OLEObject Type="Embed" ProgID="Visio.Drawing.11" ShapeID="_x0000_i1046" DrawAspect="Content" ObjectID="_1533048764" r:id="rId68"/>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095B62" w:rsidP="00095B62">
      <w:pPr>
        <w:ind w:leftChars="600" w:left="1260" w:firstLineChars="100" w:firstLine="210"/>
      </w:pPr>
      <w:r>
        <w:t>”origin”:</w:t>
      </w:r>
      <w:hyperlink r:id="rId69" w:history="1">
        <w:r w:rsidRPr="009435FC">
          <w:rPr>
            <w:rStyle w:val="aa"/>
          </w:rPr>
          <w:t>http://121.42.207.185/avatar/2016/1/18/origin_145312348.png</w:t>
        </w:r>
      </w:hyperlink>
    </w:p>
    <w:p w:rsidR="00095B62" w:rsidRDefault="00095B62" w:rsidP="00095B62">
      <w:pPr>
        <w:ind w:firstLineChars="700" w:firstLine="1470"/>
      </w:pPr>
      <w:r>
        <w:t>“thumb</w:t>
      </w:r>
      <w:r>
        <w:rPr>
          <w:rFonts w:hint="eastAsia"/>
        </w:rPr>
        <w:t>:</w:t>
      </w:r>
      <w:r>
        <w:t>”</w:t>
      </w:r>
      <w:r w:rsidRPr="00C63A40">
        <w:t xml:space="preserve"> </w:t>
      </w:r>
      <w:hyperlink r:id="rId70" w:history="1">
        <w:r w:rsidRPr="009435FC">
          <w:rPr>
            <w:rStyle w:val="aa"/>
          </w:rPr>
          <w:t>http://121.42.207.185/avatar/2016/1/18/</w:t>
        </w:r>
        <w:r w:rsidRPr="009435FC">
          <w:rPr>
            <w:rStyle w:val="aa"/>
            <w:rFonts w:hint="eastAsia"/>
          </w:rPr>
          <w:t>thumb</w:t>
        </w:r>
        <w:r w:rsidRPr="009435FC">
          <w:rPr>
            <w:rStyle w:val="aa"/>
          </w:rPr>
          <w:t>_145312348.png</w:t>
        </w:r>
      </w:hyperlink>
    </w:p>
    <w:p w:rsidR="00095B62" w:rsidRDefault="00095B62" w:rsidP="00095B62">
      <w:pPr>
        <w:ind w:firstLineChars="600" w:firstLine="1260"/>
      </w:pPr>
      <w:r>
        <w:t>}</w:t>
      </w:r>
    </w:p>
    <w:p w:rsidR="00095B62" w:rsidRDefault="00095B62" w:rsidP="00095B62">
      <w:pPr>
        <w:ind w:firstLineChars="600" w:firstLine="1260"/>
      </w:pPr>
      <w:r>
        <w:t>“sam_pros_info”</w:t>
      </w:r>
      <w:r>
        <w:rPr>
          <w:rFonts w:hint="eastAsia"/>
        </w:rPr>
        <w:t>:</w:t>
      </w:r>
      <w:r>
        <w:t>{</w:t>
      </w:r>
    </w:p>
    <w:p w:rsidR="000F1DF8" w:rsidRDefault="000F1DF8" w:rsidP="00095B62">
      <w:pPr>
        <w:ind w:firstLineChars="600" w:firstLine="1260"/>
      </w:pPr>
      <w:r>
        <w:rPr>
          <w:rFonts w:hint="eastAsia"/>
        </w:rPr>
        <w:t xml:space="preserve">  </w:t>
      </w:r>
      <w:r>
        <w:t>“</w:t>
      </w:r>
      <w:r>
        <w:rPr>
          <w:rFonts w:hint="eastAsia"/>
        </w:rPr>
        <w:t>company_name</w:t>
      </w:r>
      <w:r>
        <w:t>”</w:t>
      </w:r>
      <w:r>
        <w:rPr>
          <w:rFonts w:hint="eastAsia"/>
        </w:rPr>
        <w:t>:</w:t>
      </w:r>
    </w:p>
    <w:p w:rsidR="00095B62" w:rsidRDefault="00095B62" w:rsidP="00095B62">
      <w:pPr>
        <w:ind w:firstLineChars="700" w:firstLine="1470"/>
      </w:pPr>
      <w:r>
        <w:t>“service_category”:“</w:t>
      </w:r>
      <w:r>
        <w:rPr>
          <w:rFonts w:hint="eastAsia"/>
        </w:rPr>
        <w:t>fast food</w:t>
      </w:r>
      <w:r>
        <w:t>”</w:t>
      </w:r>
    </w:p>
    <w:p w:rsidR="00095B62" w:rsidRDefault="00095B62" w:rsidP="00095B62">
      <w:pPr>
        <w:ind w:firstLineChars="700" w:firstLine="1470"/>
      </w:pPr>
      <w:r>
        <w:t>“service_description”:”</w:t>
      </w:r>
      <w:r>
        <w:rPr>
          <w:rFonts w:hint="eastAsia"/>
        </w:rPr>
        <w:t>deliver all kinds of fast food</w:t>
      </w:r>
      <w:r>
        <w:t>”</w:t>
      </w:r>
    </w:p>
    <w:p w:rsidR="002A57F3" w:rsidRDefault="00095B62" w:rsidP="00095B62">
      <w:pPr>
        <w:ind w:firstLineChars="500" w:firstLine="1050"/>
      </w:pPr>
      <w:r>
        <w:rPr>
          <w:rFonts w:hint="eastAsia"/>
        </w:rPr>
        <w:t>}</w:t>
      </w:r>
      <w: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71" o:title=""/>
          </v:shape>
          <o:OLEObject Type="Embed" ProgID="Visio.Drawing.11" ShapeID="_x0000_i1047" DrawAspect="Content" ObjectID="_1533048765" r:id="rId72"/>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text or url</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lastRenderedPageBreak/>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3" o:title=""/>
          </v:shape>
          <o:OLEObject Type="Embed" ProgID="Visio.Drawing.11" ShapeID="_x0000_i1048" DrawAspect="Content" ObjectID="_1533048766" r:id="rId74"/>
        </w:object>
      </w:r>
    </w:p>
    <w:p w:rsidR="009133F0" w:rsidRDefault="009133F0" w:rsidP="004B25F9">
      <w:pPr>
        <w:pStyle w:val="3"/>
        <w:numPr>
          <w:ilvl w:val="2"/>
          <w:numId w:val="15"/>
        </w:numPr>
      </w:pPr>
      <w:r>
        <w:rPr>
          <w:rFonts w:hint="eastAsia"/>
        </w:rPr>
        <w:lastRenderedPageBreak/>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9133F0">
      <w:pPr>
        <w:ind w:firstLine="420"/>
      </w:pPr>
      <w:r>
        <w:t>{</w:t>
      </w:r>
    </w:p>
    <w:p w:rsidR="009133F0" w:rsidRPr="00F800F1" w:rsidRDefault="009133F0" w:rsidP="009133F0">
      <w:r>
        <w:t xml:space="preserve">       </w:t>
      </w:r>
      <w:r>
        <w:rPr>
          <w:rFonts w:hint="eastAsia"/>
        </w:rPr>
        <w:t xml:space="preserve"> </w:t>
      </w:r>
      <w:r>
        <w:t>"</w:t>
      </w:r>
      <w:r>
        <w:rPr>
          <w:rFonts w:hint="eastAsia"/>
        </w:rPr>
        <w:t>adv_id</w:t>
      </w:r>
      <w:r w:rsidR="0041536C">
        <w:rPr>
          <w:rFonts w:hint="eastAsia"/>
        </w:rPr>
        <w:t>s</w:t>
      </w:r>
      <w:r>
        <w:t>":</w:t>
      </w:r>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bl>
    <w:p w:rsidR="00C966CE" w:rsidRPr="00C966CE" w:rsidRDefault="00C966CE" w:rsidP="00C966CE"/>
    <w:sectPr w:rsidR="00C966CE" w:rsidRPr="00C966CE">
      <w:headerReference w:type="default" r:id="rId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4902" w:rsidRDefault="00AA4902" w:rsidP="00552579">
      <w:r>
        <w:separator/>
      </w:r>
    </w:p>
  </w:endnote>
  <w:endnote w:type="continuationSeparator" w:id="0">
    <w:p w:rsidR="00AA4902" w:rsidRDefault="00AA4902"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4902" w:rsidRDefault="00AA4902" w:rsidP="00552579">
      <w:r>
        <w:separator/>
      </w:r>
    </w:p>
  </w:footnote>
  <w:footnote w:type="continuationSeparator" w:id="0">
    <w:p w:rsidR="00AA4902" w:rsidRDefault="00AA4902"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9E1" w:rsidRDefault="00B079E1"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201FE"/>
    <w:rsid w:val="00024214"/>
    <w:rsid w:val="0002497F"/>
    <w:rsid w:val="00026980"/>
    <w:rsid w:val="00031528"/>
    <w:rsid w:val="00032374"/>
    <w:rsid w:val="00032E8D"/>
    <w:rsid w:val="00037BCC"/>
    <w:rsid w:val="00040E00"/>
    <w:rsid w:val="00042CE8"/>
    <w:rsid w:val="00043577"/>
    <w:rsid w:val="00044340"/>
    <w:rsid w:val="00047B6C"/>
    <w:rsid w:val="000510F6"/>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D187F"/>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304DC"/>
    <w:rsid w:val="00130767"/>
    <w:rsid w:val="0013312C"/>
    <w:rsid w:val="001337CE"/>
    <w:rsid w:val="001363AF"/>
    <w:rsid w:val="001418C3"/>
    <w:rsid w:val="00144B25"/>
    <w:rsid w:val="00153314"/>
    <w:rsid w:val="00154BF3"/>
    <w:rsid w:val="001552E1"/>
    <w:rsid w:val="00155816"/>
    <w:rsid w:val="00156C9B"/>
    <w:rsid w:val="00161F03"/>
    <w:rsid w:val="00162709"/>
    <w:rsid w:val="00164CE8"/>
    <w:rsid w:val="0016677A"/>
    <w:rsid w:val="00170BC9"/>
    <w:rsid w:val="00174531"/>
    <w:rsid w:val="00177069"/>
    <w:rsid w:val="0017764C"/>
    <w:rsid w:val="00177CA8"/>
    <w:rsid w:val="00180923"/>
    <w:rsid w:val="00187946"/>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5019"/>
    <w:rsid w:val="001C6E58"/>
    <w:rsid w:val="001D1066"/>
    <w:rsid w:val="001D13B3"/>
    <w:rsid w:val="001D3DF1"/>
    <w:rsid w:val="001D4223"/>
    <w:rsid w:val="001D503C"/>
    <w:rsid w:val="001D5E48"/>
    <w:rsid w:val="001D74DB"/>
    <w:rsid w:val="001E5FF5"/>
    <w:rsid w:val="001F0450"/>
    <w:rsid w:val="001F2FAD"/>
    <w:rsid w:val="001F3FEC"/>
    <w:rsid w:val="001F61D8"/>
    <w:rsid w:val="001F75CA"/>
    <w:rsid w:val="002022D8"/>
    <w:rsid w:val="0020339B"/>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5F65"/>
    <w:rsid w:val="00296C3B"/>
    <w:rsid w:val="00296DA5"/>
    <w:rsid w:val="002A136E"/>
    <w:rsid w:val="002A45DF"/>
    <w:rsid w:val="002A57F3"/>
    <w:rsid w:val="002B2AA5"/>
    <w:rsid w:val="002B7EF8"/>
    <w:rsid w:val="002C007A"/>
    <w:rsid w:val="002C270C"/>
    <w:rsid w:val="002C2AD2"/>
    <w:rsid w:val="002C3EF3"/>
    <w:rsid w:val="002C4702"/>
    <w:rsid w:val="002E009F"/>
    <w:rsid w:val="002E05A2"/>
    <w:rsid w:val="002E33A9"/>
    <w:rsid w:val="002E41FE"/>
    <w:rsid w:val="002E5B35"/>
    <w:rsid w:val="002E7E0B"/>
    <w:rsid w:val="002F6452"/>
    <w:rsid w:val="002F74A1"/>
    <w:rsid w:val="00302062"/>
    <w:rsid w:val="00303441"/>
    <w:rsid w:val="00304D9A"/>
    <w:rsid w:val="00305694"/>
    <w:rsid w:val="003060CF"/>
    <w:rsid w:val="003072B9"/>
    <w:rsid w:val="00311FBB"/>
    <w:rsid w:val="00316991"/>
    <w:rsid w:val="00321056"/>
    <w:rsid w:val="003222B1"/>
    <w:rsid w:val="0032309A"/>
    <w:rsid w:val="003233E8"/>
    <w:rsid w:val="00330DB2"/>
    <w:rsid w:val="00331A76"/>
    <w:rsid w:val="00334AF2"/>
    <w:rsid w:val="00335C2E"/>
    <w:rsid w:val="00341A22"/>
    <w:rsid w:val="00345791"/>
    <w:rsid w:val="00351C28"/>
    <w:rsid w:val="00352D57"/>
    <w:rsid w:val="00353A77"/>
    <w:rsid w:val="003545A6"/>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B6F"/>
    <w:rsid w:val="00391471"/>
    <w:rsid w:val="00391DA6"/>
    <w:rsid w:val="0039360E"/>
    <w:rsid w:val="003A2645"/>
    <w:rsid w:val="003A3284"/>
    <w:rsid w:val="003A40FF"/>
    <w:rsid w:val="003A4C2E"/>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F164A"/>
    <w:rsid w:val="003F3C8B"/>
    <w:rsid w:val="00403265"/>
    <w:rsid w:val="0040592E"/>
    <w:rsid w:val="00406ED9"/>
    <w:rsid w:val="0041536C"/>
    <w:rsid w:val="00416E74"/>
    <w:rsid w:val="00420607"/>
    <w:rsid w:val="004209D0"/>
    <w:rsid w:val="004222B7"/>
    <w:rsid w:val="00426B34"/>
    <w:rsid w:val="0043236E"/>
    <w:rsid w:val="00433D6C"/>
    <w:rsid w:val="00443836"/>
    <w:rsid w:val="00446AF2"/>
    <w:rsid w:val="004549F3"/>
    <w:rsid w:val="00455A29"/>
    <w:rsid w:val="0046075C"/>
    <w:rsid w:val="0046090E"/>
    <w:rsid w:val="0047037A"/>
    <w:rsid w:val="00475191"/>
    <w:rsid w:val="00477532"/>
    <w:rsid w:val="00483FD9"/>
    <w:rsid w:val="0048455D"/>
    <w:rsid w:val="00491D2B"/>
    <w:rsid w:val="00495647"/>
    <w:rsid w:val="0049690D"/>
    <w:rsid w:val="00497828"/>
    <w:rsid w:val="00497F5A"/>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4F66"/>
    <w:rsid w:val="005002BC"/>
    <w:rsid w:val="00500477"/>
    <w:rsid w:val="0050632F"/>
    <w:rsid w:val="00512DB4"/>
    <w:rsid w:val="00513EEA"/>
    <w:rsid w:val="00514E0C"/>
    <w:rsid w:val="00516562"/>
    <w:rsid w:val="00517DFE"/>
    <w:rsid w:val="00521658"/>
    <w:rsid w:val="00524C41"/>
    <w:rsid w:val="00525CD9"/>
    <w:rsid w:val="00526630"/>
    <w:rsid w:val="005272C6"/>
    <w:rsid w:val="005347EC"/>
    <w:rsid w:val="00537E39"/>
    <w:rsid w:val="00537F8D"/>
    <w:rsid w:val="00550353"/>
    <w:rsid w:val="00552579"/>
    <w:rsid w:val="00557C5A"/>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B1AE2"/>
    <w:rsid w:val="005C2D7F"/>
    <w:rsid w:val="005C3812"/>
    <w:rsid w:val="005C40D3"/>
    <w:rsid w:val="005D24D9"/>
    <w:rsid w:val="005E36FF"/>
    <w:rsid w:val="005F72A2"/>
    <w:rsid w:val="00601DBF"/>
    <w:rsid w:val="0061242C"/>
    <w:rsid w:val="00613AB0"/>
    <w:rsid w:val="00614D57"/>
    <w:rsid w:val="00615EFE"/>
    <w:rsid w:val="00621F8E"/>
    <w:rsid w:val="00622E74"/>
    <w:rsid w:val="00625BBB"/>
    <w:rsid w:val="00631867"/>
    <w:rsid w:val="00633195"/>
    <w:rsid w:val="00634636"/>
    <w:rsid w:val="00643488"/>
    <w:rsid w:val="00645DEC"/>
    <w:rsid w:val="00646607"/>
    <w:rsid w:val="006544A2"/>
    <w:rsid w:val="00654F91"/>
    <w:rsid w:val="006607A9"/>
    <w:rsid w:val="006616FB"/>
    <w:rsid w:val="00663D5B"/>
    <w:rsid w:val="006664F9"/>
    <w:rsid w:val="00673569"/>
    <w:rsid w:val="0067750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1ADE"/>
    <w:rsid w:val="007121D6"/>
    <w:rsid w:val="007145B2"/>
    <w:rsid w:val="00716B4B"/>
    <w:rsid w:val="00720604"/>
    <w:rsid w:val="007271E8"/>
    <w:rsid w:val="00736FD3"/>
    <w:rsid w:val="00740CBB"/>
    <w:rsid w:val="00743B27"/>
    <w:rsid w:val="00745303"/>
    <w:rsid w:val="00751DDD"/>
    <w:rsid w:val="007554AD"/>
    <w:rsid w:val="0076036B"/>
    <w:rsid w:val="00761A15"/>
    <w:rsid w:val="00762B4D"/>
    <w:rsid w:val="00764C51"/>
    <w:rsid w:val="00764F1A"/>
    <w:rsid w:val="007657DB"/>
    <w:rsid w:val="007673CD"/>
    <w:rsid w:val="007742C6"/>
    <w:rsid w:val="00775AAB"/>
    <w:rsid w:val="00776D5E"/>
    <w:rsid w:val="00785792"/>
    <w:rsid w:val="0079056D"/>
    <w:rsid w:val="00790A37"/>
    <w:rsid w:val="00791890"/>
    <w:rsid w:val="00797056"/>
    <w:rsid w:val="007A5EBC"/>
    <w:rsid w:val="007A61C6"/>
    <w:rsid w:val="007A725D"/>
    <w:rsid w:val="007B1EE6"/>
    <w:rsid w:val="007B721D"/>
    <w:rsid w:val="007C0B94"/>
    <w:rsid w:val="007C0DFA"/>
    <w:rsid w:val="007D087B"/>
    <w:rsid w:val="007D0DF6"/>
    <w:rsid w:val="007D18E0"/>
    <w:rsid w:val="007D397D"/>
    <w:rsid w:val="007D6853"/>
    <w:rsid w:val="007E15A9"/>
    <w:rsid w:val="007E57D8"/>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8CD"/>
    <w:rsid w:val="00842840"/>
    <w:rsid w:val="00842E5C"/>
    <w:rsid w:val="00844941"/>
    <w:rsid w:val="00846961"/>
    <w:rsid w:val="00851DB1"/>
    <w:rsid w:val="008521C7"/>
    <w:rsid w:val="00852F5D"/>
    <w:rsid w:val="0085553C"/>
    <w:rsid w:val="00860FD9"/>
    <w:rsid w:val="00862A4E"/>
    <w:rsid w:val="00862A59"/>
    <w:rsid w:val="00863477"/>
    <w:rsid w:val="008648D9"/>
    <w:rsid w:val="008675B7"/>
    <w:rsid w:val="00871B7F"/>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A06CC"/>
    <w:rsid w:val="009A41A3"/>
    <w:rsid w:val="009A4467"/>
    <w:rsid w:val="009B08B9"/>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5E10"/>
    <w:rsid w:val="00A440BE"/>
    <w:rsid w:val="00A449C4"/>
    <w:rsid w:val="00A44D93"/>
    <w:rsid w:val="00A44DB3"/>
    <w:rsid w:val="00A459F7"/>
    <w:rsid w:val="00A50EAC"/>
    <w:rsid w:val="00A50F1C"/>
    <w:rsid w:val="00A57246"/>
    <w:rsid w:val="00A57E6C"/>
    <w:rsid w:val="00A60184"/>
    <w:rsid w:val="00A61C53"/>
    <w:rsid w:val="00A63AAF"/>
    <w:rsid w:val="00A63DD0"/>
    <w:rsid w:val="00A6591B"/>
    <w:rsid w:val="00A66740"/>
    <w:rsid w:val="00A7595D"/>
    <w:rsid w:val="00A820F4"/>
    <w:rsid w:val="00A90A02"/>
    <w:rsid w:val="00A9158D"/>
    <w:rsid w:val="00A947A8"/>
    <w:rsid w:val="00A953CE"/>
    <w:rsid w:val="00AA2080"/>
    <w:rsid w:val="00AA4902"/>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3BC9"/>
    <w:rsid w:val="00B14B53"/>
    <w:rsid w:val="00B15AA0"/>
    <w:rsid w:val="00B15BD1"/>
    <w:rsid w:val="00B22361"/>
    <w:rsid w:val="00B23B16"/>
    <w:rsid w:val="00B23FA6"/>
    <w:rsid w:val="00B24C85"/>
    <w:rsid w:val="00B2650E"/>
    <w:rsid w:val="00B32C2F"/>
    <w:rsid w:val="00B35C3D"/>
    <w:rsid w:val="00B36620"/>
    <w:rsid w:val="00B368F2"/>
    <w:rsid w:val="00B37602"/>
    <w:rsid w:val="00B479F4"/>
    <w:rsid w:val="00B51102"/>
    <w:rsid w:val="00B613CA"/>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F334A"/>
    <w:rsid w:val="00BF420C"/>
    <w:rsid w:val="00C02C40"/>
    <w:rsid w:val="00C10510"/>
    <w:rsid w:val="00C10F70"/>
    <w:rsid w:val="00C1395A"/>
    <w:rsid w:val="00C13C63"/>
    <w:rsid w:val="00C1402E"/>
    <w:rsid w:val="00C17B7F"/>
    <w:rsid w:val="00C24259"/>
    <w:rsid w:val="00C26AA8"/>
    <w:rsid w:val="00C37670"/>
    <w:rsid w:val="00C41277"/>
    <w:rsid w:val="00C41314"/>
    <w:rsid w:val="00C44F7D"/>
    <w:rsid w:val="00C451A6"/>
    <w:rsid w:val="00C5094D"/>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C0B73"/>
    <w:rsid w:val="00CC1616"/>
    <w:rsid w:val="00CC1984"/>
    <w:rsid w:val="00CC22C1"/>
    <w:rsid w:val="00CC34FC"/>
    <w:rsid w:val="00CC4E60"/>
    <w:rsid w:val="00CC74C6"/>
    <w:rsid w:val="00CD183D"/>
    <w:rsid w:val="00CD4E74"/>
    <w:rsid w:val="00CD7A23"/>
    <w:rsid w:val="00CE1FD4"/>
    <w:rsid w:val="00CE7501"/>
    <w:rsid w:val="00CF0509"/>
    <w:rsid w:val="00CF5CB6"/>
    <w:rsid w:val="00CF600B"/>
    <w:rsid w:val="00D00F28"/>
    <w:rsid w:val="00D04E47"/>
    <w:rsid w:val="00D10649"/>
    <w:rsid w:val="00D11068"/>
    <w:rsid w:val="00D143E0"/>
    <w:rsid w:val="00D14C69"/>
    <w:rsid w:val="00D15C9D"/>
    <w:rsid w:val="00D17B9C"/>
    <w:rsid w:val="00D2120E"/>
    <w:rsid w:val="00D24121"/>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50C0"/>
    <w:rsid w:val="00DB5401"/>
    <w:rsid w:val="00DB7417"/>
    <w:rsid w:val="00DC0E33"/>
    <w:rsid w:val="00DC41F2"/>
    <w:rsid w:val="00DD1DB7"/>
    <w:rsid w:val="00DD7FC0"/>
    <w:rsid w:val="00DF0952"/>
    <w:rsid w:val="00DF44C7"/>
    <w:rsid w:val="00DF5255"/>
    <w:rsid w:val="00DF5EA0"/>
    <w:rsid w:val="00DF64E3"/>
    <w:rsid w:val="00E01A12"/>
    <w:rsid w:val="00E12D94"/>
    <w:rsid w:val="00E15D98"/>
    <w:rsid w:val="00E161EE"/>
    <w:rsid w:val="00E1707D"/>
    <w:rsid w:val="00E17218"/>
    <w:rsid w:val="00E17646"/>
    <w:rsid w:val="00E20354"/>
    <w:rsid w:val="00E204CE"/>
    <w:rsid w:val="00E30EA2"/>
    <w:rsid w:val="00E31D38"/>
    <w:rsid w:val="00E33465"/>
    <w:rsid w:val="00E33C4E"/>
    <w:rsid w:val="00E33EE3"/>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F003A"/>
    <w:rsid w:val="00EF7FAF"/>
    <w:rsid w:val="00F00D42"/>
    <w:rsid w:val="00F07370"/>
    <w:rsid w:val="00F11B85"/>
    <w:rsid w:val="00F146F4"/>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CF6"/>
    <w:rsid w:val="00F72B2B"/>
    <w:rsid w:val="00F72E7B"/>
    <w:rsid w:val="00F76576"/>
    <w:rsid w:val="00F76A87"/>
    <w:rsid w:val="00F76A8C"/>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A19"/>
    <w:rsid w:val="00FC5AEB"/>
    <w:rsid w:val="00FD032A"/>
    <w:rsid w:val="00FD1EA7"/>
    <w:rsid w:val="00FD5163"/>
    <w:rsid w:val="00FE0515"/>
    <w:rsid w:val="00FE17B7"/>
    <w:rsid w:val="00FE297B"/>
    <w:rsid w:val="00FE45CE"/>
    <w:rsid w:val="00FE7755"/>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794D5F"/>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4.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oleObject" Target="embeddings/oleObject21.bin"/><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hyperlink" Target="http://121.42.207.185/avatar/2016/1/18/origin_1453123489091.png" TargetMode="External"/><Relationship Id="rId53" Type="http://schemas.openxmlformats.org/officeDocument/2006/relationships/image" Target="media/image19.emf"/><Relationship Id="rId58" Type="http://schemas.openxmlformats.org/officeDocument/2006/relationships/hyperlink" Target="http://121.42.207.185/avatar/2016/1/18/thumb_1453123489091.png" TargetMode="External"/><Relationship Id="rId66" Type="http://schemas.openxmlformats.org/officeDocument/2006/relationships/hyperlink" Target="http://121.42.207.185/avatar/2016/1/18/thumb_145312348.png" TargetMode="External"/><Relationship Id="rId74" Type="http://schemas.openxmlformats.org/officeDocument/2006/relationships/oleObject" Target="embeddings/oleObject23.bin"/><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yperlink" Target="http://121.42.207.185/avatar/2016/1/18/thumb_1453123489091.png" TargetMode="External"/><Relationship Id="rId56" Type="http://schemas.openxmlformats.org/officeDocument/2006/relationships/oleObject" Target="embeddings/oleObject18.bin"/><Relationship Id="rId64" Type="http://schemas.openxmlformats.org/officeDocument/2006/relationships/oleObject" Target="embeddings/oleObject20.bin"/><Relationship Id="rId69" Type="http://schemas.openxmlformats.org/officeDocument/2006/relationships/hyperlink" Target="http://121.42.207.185/avatar/2016/1/18/origin_145312348.png" TargetMode="External"/><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18.emf"/><Relationship Id="rId72"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hyperlink" Target="http://121.42.207.185/avatar/2016/1/18/origin_1453123489091.png" TargetMode="External"/><Relationship Id="rId38" Type="http://schemas.openxmlformats.org/officeDocument/2006/relationships/oleObject" Target="embeddings/oleObject12.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image" Target="media/image23.emf"/><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oleObject" Target="embeddings/oleObject17.bin"/><Relationship Id="rId62" Type="http://schemas.openxmlformats.org/officeDocument/2006/relationships/hyperlink" Target="http://121.42.207.185/avatar/2016/1/18/thumb_1453123489091.png" TargetMode="External"/><Relationship Id="rId70" Type="http://schemas.openxmlformats.org/officeDocument/2006/relationships/hyperlink" Target="http://121.42.207.185/avatar/2016/1/18/thumb_145312348.png"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hyperlink" Target="http://121.42.207.185/avatar/2016/1/18/origin_1453123489091.png" TargetMode="External"/><Relationship Id="rId57" Type="http://schemas.openxmlformats.org/officeDocument/2006/relationships/hyperlink" Target="http://121.42.207.185/avatar/2016/1/18/origin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oleObject" Target="embeddings/oleObject16.bin"/><Relationship Id="rId60" Type="http://schemas.openxmlformats.org/officeDocument/2006/relationships/oleObject" Target="embeddings/oleObject19.bin"/><Relationship Id="rId65" Type="http://schemas.openxmlformats.org/officeDocument/2006/relationships/hyperlink" Target="http://121.42.207.185/avatar/2016/1/18/origin_145312348.png" TargetMode="External"/><Relationship Id="rId73"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5.emf"/><Relationship Id="rId34" Type="http://schemas.openxmlformats.org/officeDocument/2006/relationships/hyperlink" Target="http://121.42.207.185/avatar/2016/1/18/thumb_1453123489091.png" TargetMode="External"/><Relationship Id="rId50" Type="http://schemas.openxmlformats.org/officeDocument/2006/relationships/hyperlink" Target="http://121.42.207.185/avatar/2016/1/18/thumb_1453123489091.png" TargetMode="External"/><Relationship Id="rId55" Type="http://schemas.openxmlformats.org/officeDocument/2006/relationships/image" Target="media/image20.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BC0B3-6C31-408D-9152-7B70106B1B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9</TotalTime>
  <Pages>48</Pages>
  <Words>4094</Words>
  <Characters>23337</Characters>
  <Application>Microsoft Office Word</Application>
  <DocSecurity>0</DocSecurity>
  <Lines>194</Lines>
  <Paragraphs>54</Paragraphs>
  <ScaleCrop>false</ScaleCrop>
  <Company/>
  <LinksUpToDate>false</LinksUpToDate>
  <CharactersWithSpaces>27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232</cp:revision>
  <dcterms:created xsi:type="dcterms:W3CDTF">2016-07-15T02:39:00Z</dcterms:created>
  <dcterms:modified xsi:type="dcterms:W3CDTF">2016-08-18T10:04:00Z</dcterms:modified>
</cp:coreProperties>
</file>